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0743F" w:rsidRPr="0010743F" w:rsidRDefault="0010743F" w:rsidP="0010743F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10743F" w:rsidRPr="0010743F" w:rsidRDefault="0010743F" w:rsidP="0010743F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10743F" w:rsidRPr="0010743F" w:rsidRDefault="0010743F" w:rsidP="0010743F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10743F" w:rsidRPr="0010743F" w:rsidRDefault="0010743F" w:rsidP="0010743F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«Ижевский государственный технический университет  имени </w:t>
      </w:r>
    </w:p>
    <w:p w:rsidR="0010743F" w:rsidRPr="0010743F" w:rsidRDefault="0010743F" w:rsidP="0010743F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. Т. Калашникова»</w:t>
      </w: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Кафедра «Программное обеспечение» </w:t>
      </w: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Отчет </w:t>
      </w: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="00505680">
        <w:rPr>
          <w:rFonts w:ascii="Times New Roman" w:hAnsi="Times New Roman" w:cs="Times New Roman"/>
          <w:sz w:val="28"/>
          <w:szCs w:val="28"/>
        </w:rPr>
        <w:t>1,</w:t>
      </w:r>
      <w:r w:rsidRPr="0010743F">
        <w:rPr>
          <w:rFonts w:ascii="Times New Roman" w:hAnsi="Times New Roman" w:cs="Times New Roman"/>
          <w:sz w:val="28"/>
          <w:szCs w:val="28"/>
        </w:rPr>
        <w:t>2</w:t>
      </w: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дисциплине </w:t>
      </w:r>
    </w:p>
    <w:p w:rsidR="0010743F" w:rsidRPr="00505680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«Управление программными проектами»</w:t>
      </w: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полнили</w:t>
      </w: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. гр. Б07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          </w:t>
      </w:r>
      <w:proofErr w:type="spellStart"/>
      <w:r>
        <w:rPr>
          <w:rFonts w:ascii="Times New Roman" w:hAnsi="Times New Roman" w:cs="Times New Roman"/>
          <w:sz w:val="28"/>
          <w:szCs w:val="28"/>
        </w:rPr>
        <w:t>Себельди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.В.</w:t>
      </w: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Принял</w:t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  <w:t>Еланцев М.О.</w:t>
      </w: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10743F" w:rsidRPr="00794839" w:rsidRDefault="0010743F" w:rsidP="00794839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2015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640A0" w:rsidRDefault="00503BB2" w:rsidP="008640A0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Требования.</w:t>
      </w:r>
    </w:p>
    <w:p w:rsidR="00503BB2" w:rsidRPr="00DC4781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Безопасность</w:t>
      </w:r>
      <w:r>
        <w:rPr>
          <w:sz w:val="28"/>
          <w:szCs w:val="28"/>
        </w:rPr>
        <w:br/>
        <w:t xml:space="preserve">- вход через логин и пароль либо через </w:t>
      </w:r>
      <w:r>
        <w:rPr>
          <w:sz w:val="28"/>
          <w:szCs w:val="28"/>
          <w:lang w:val="en-US"/>
        </w:rPr>
        <w:t>O</w:t>
      </w:r>
      <w:proofErr w:type="spellStart"/>
      <w:r w:rsidRPr="00F05845">
        <w:rPr>
          <w:sz w:val="28"/>
          <w:szCs w:val="28"/>
        </w:rPr>
        <w:t>auth</w:t>
      </w:r>
      <w:proofErr w:type="spellEnd"/>
      <w:r w:rsidRPr="00F05845">
        <w:rPr>
          <w:sz w:val="28"/>
          <w:szCs w:val="28"/>
        </w:rPr>
        <w:t xml:space="preserve"> 2.0 (</w:t>
      </w:r>
      <w:r>
        <w:rPr>
          <w:sz w:val="28"/>
          <w:szCs w:val="28"/>
        </w:rPr>
        <w:t>социальные сети)</w:t>
      </w:r>
      <w:r>
        <w:rPr>
          <w:sz w:val="28"/>
          <w:szCs w:val="28"/>
        </w:rPr>
        <w:br/>
        <w:t xml:space="preserve">- привязка телефонного номера для </w:t>
      </w:r>
      <w:r w:rsidRPr="00DC4781">
        <w:rPr>
          <w:sz w:val="28"/>
          <w:szCs w:val="28"/>
        </w:rPr>
        <w:t xml:space="preserve">идентификации </w:t>
      </w:r>
      <w:r>
        <w:rPr>
          <w:sz w:val="28"/>
          <w:szCs w:val="28"/>
        </w:rPr>
        <w:t>личности</w:t>
      </w:r>
    </w:p>
    <w:p w:rsidR="00503BB2" w:rsidRPr="00DC4781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 xml:space="preserve">Соответствие законодательству </w:t>
      </w:r>
      <w:r>
        <w:rPr>
          <w:sz w:val="28"/>
          <w:szCs w:val="28"/>
        </w:rPr>
        <w:br/>
        <w:t xml:space="preserve">- проверка лицензии на </w:t>
      </w:r>
      <w:proofErr w:type="spellStart"/>
      <w:r>
        <w:rPr>
          <w:sz w:val="28"/>
          <w:szCs w:val="28"/>
        </w:rPr>
        <w:t>контент</w:t>
      </w:r>
      <w:proofErr w:type="spellEnd"/>
    </w:p>
    <w:p w:rsidR="00503BB2" w:rsidRPr="00DC4781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Регистрация</w:t>
      </w:r>
      <w:r>
        <w:rPr>
          <w:sz w:val="28"/>
          <w:szCs w:val="28"/>
        </w:rPr>
        <w:br/>
        <w:t>- необходимо получить контактные данные (</w:t>
      </w:r>
      <w:r>
        <w:rPr>
          <w:sz w:val="28"/>
          <w:szCs w:val="28"/>
          <w:lang w:val="en-US"/>
        </w:rPr>
        <w:t>email</w:t>
      </w:r>
      <w:r w:rsidRPr="00DC4781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номер телефона), также человек должен представиться (Имя, фамилия, </w:t>
      </w:r>
      <w:proofErr w:type="spellStart"/>
      <w:r>
        <w:rPr>
          <w:sz w:val="28"/>
          <w:szCs w:val="28"/>
        </w:rPr>
        <w:t>никнейм</w:t>
      </w:r>
      <w:proofErr w:type="spellEnd"/>
      <w:r>
        <w:rPr>
          <w:sz w:val="28"/>
          <w:szCs w:val="28"/>
        </w:rPr>
        <w:t>).</w:t>
      </w:r>
    </w:p>
    <w:p w:rsidR="00503BB2" w:rsidRPr="0031401F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Возможность делиться с пользователями</w:t>
      </w:r>
      <w:r>
        <w:rPr>
          <w:sz w:val="28"/>
          <w:szCs w:val="28"/>
        </w:rPr>
        <w:br/>
        <w:t xml:space="preserve">- по </w:t>
      </w:r>
      <w:r>
        <w:rPr>
          <w:sz w:val="28"/>
          <w:szCs w:val="28"/>
          <w:lang w:val="en-US"/>
        </w:rPr>
        <w:t>email</w:t>
      </w:r>
      <w:r w:rsidRPr="00F05845">
        <w:rPr>
          <w:sz w:val="28"/>
          <w:szCs w:val="28"/>
        </w:rPr>
        <w:t xml:space="preserve"> (</w:t>
      </w:r>
      <w:r>
        <w:rPr>
          <w:sz w:val="28"/>
          <w:szCs w:val="28"/>
        </w:rPr>
        <w:t>ссылкой)</w:t>
      </w:r>
      <w:r>
        <w:rPr>
          <w:sz w:val="28"/>
          <w:szCs w:val="28"/>
        </w:rPr>
        <w:br/>
        <w:t>- с другим пользователем на сервисе</w:t>
      </w:r>
      <w:r>
        <w:rPr>
          <w:sz w:val="28"/>
          <w:szCs w:val="28"/>
        </w:rPr>
        <w:br/>
        <w:t xml:space="preserve">- ограничение доступа к </w:t>
      </w:r>
      <w:proofErr w:type="spellStart"/>
      <w:r>
        <w:rPr>
          <w:sz w:val="28"/>
          <w:szCs w:val="28"/>
        </w:rPr>
        <w:t>контенту</w:t>
      </w:r>
      <w:proofErr w:type="spellEnd"/>
      <w:r>
        <w:rPr>
          <w:sz w:val="28"/>
          <w:szCs w:val="28"/>
        </w:rPr>
        <w:t xml:space="preserve"> по времени</w:t>
      </w:r>
    </w:p>
    <w:p w:rsidR="00503BB2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Хранилище</w:t>
      </w:r>
      <w:r>
        <w:rPr>
          <w:sz w:val="28"/>
          <w:szCs w:val="28"/>
        </w:rPr>
        <w:br/>
        <w:t xml:space="preserve">- предоставить каждому пользователю возможность размещать </w:t>
      </w:r>
      <w:proofErr w:type="spellStart"/>
      <w:r>
        <w:rPr>
          <w:sz w:val="28"/>
          <w:szCs w:val="28"/>
        </w:rPr>
        <w:t>контент</w:t>
      </w:r>
      <w:proofErr w:type="spellEnd"/>
      <w:r>
        <w:rPr>
          <w:sz w:val="28"/>
          <w:szCs w:val="28"/>
        </w:rPr>
        <w:t xml:space="preserve"> до 10 ГБ</w:t>
      </w:r>
      <w:r>
        <w:rPr>
          <w:sz w:val="28"/>
          <w:szCs w:val="28"/>
        </w:rPr>
        <w:br/>
        <w:t>- ожидать нагрузки на сервис до 10 тысяч человек</w:t>
      </w:r>
      <w:r w:rsidRPr="00F05845">
        <w:rPr>
          <w:sz w:val="28"/>
          <w:szCs w:val="28"/>
        </w:rPr>
        <w:br/>
      </w:r>
      <w:r>
        <w:rPr>
          <w:sz w:val="28"/>
          <w:szCs w:val="28"/>
        </w:rPr>
        <w:t>- запретить возможность загрузки исполняемых файлов</w:t>
      </w:r>
    </w:p>
    <w:p w:rsidR="00503BB2" w:rsidRPr="00395523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Разработать приложение для удобного доступа к файлам.</w:t>
      </w:r>
      <w:r>
        <w:rPr>
          <w:sz w:val="28"/>
          <w:szCs w:val="28"/>
        </w:rPr>
        <w:br/>
        <w:t xml:space="preserve">- </w:t>
      </w:r>
      <w:r>
        <w:rPr>
          <w:sz w:val="28"/>
          <w:szCs w:val="28"/>
          <w:lang w:val="en-US"/>
        </w:rPr>
        <w:t>Android</w:t>
      </w:r>
      <w:r w:rsidRPr="00AE1A11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Windows</w:t>
      </w:r>
      <w:r w:rsidRPr="00AE1A11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iPhone</w:t>
      </w:r>
      <w:proofErr w:type="spellEnd"/>
      <w:r>
        <w:rPr>
          <w:sz w:val="28"/>
          <w:szCs w:val="28"/>
        </w:rPr>
        <w:br/>
        <w:t>- возможность просмотра и редактирования файлов через приложения на телефоне</w:t>
      </w:r>
      <w:r>
        <w:rPr>
          <w:sz w:val="28"/>
          <w:szCs w:val="28"/>
        </w:rPr>
        <w:br/>
        <w:t>- возможность загрузки файлов</w:t>
      </w:r>
      <w:r>
        <w:rPr>
          <w:sz w:val="28"/>
          <w:szCs w:val="28"/>
        </w:rPr>
        <w:br/>
        <w:t>- возможность просмотра уже загруженных файлов</w:t>
      </w:r>
      <w:r w:rsidRPr="00395523">
        <w:rPr>
          <w:sz w:val="28"/>
          <w:szCs w:val="28"/>
        </w:rPr>
        <w:br/>
        <w:t>- возможность сохранить файлы на устройстве</w:t>
      </w:r>
      <w:r>
        <w:rPr>
          <w:sz w:val="28"/>
          <w:szCs w:val="28"/>
        </w:rPr>
        <w:br/>
        <w:t>- возможность просмотра файлов, которыми я поделился. Так же возможность узнать с кем я поделился</w:t>
      </w:r>
    </w:p>
    <w:p w:rsidR="008640A0" w:rsidRDefault="008640A0" w:rsidP="00503BB2">
      <w:pPr>
        <w:spacing w:line="360" w:lineRule="auto"/>
        <w:ind w:hanging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03BB2" w:rsidRDefault="00503BB2" w:rsidP="00503BB2">
      <w:pPr>
        <w:spacing w:line="360" w:lineRule="auto"/>
        <w:ind w:hanging="36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опросы.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 xml:space="preserve">Как проверять лицензию на </w:t>
      </w:r>
      <w:proofErr w:type="spellStart"/>
      <w:r>
        <w:rPr>
          <w:sz w:val="28"/>
          <w:szCs w:val="28"/>
        </w:rPr>
        <w:t>контент</w:t>
      </w:r>
      <w:proofErr w:type="spellEnd"/>
      <w:r>
        <w:rPr>
          <w:sz w:val="28"/>
          <w:szCs w:val="28"/>
        </w:rPr>
        <w:t xml:space="preserve">? У каких именно файлов будет проверяться лицензия на </w:t>
      </w:r>
      <w:proofErr w:type="spellStart"/>
      <w:r>
        <w:rPr>
          <w:sz w:val="28"/>
          <w:szCs w:val="28"/>
        </w:rPr>
        <w:t>контент</w:t>
      </w:r>
      <w:proofErr w:type="spellEnd"/>
      <w:r>
        <w:rPr>
          <w:sz w:val="28"/>
          <w:szCs w:val="28"/>
        </w:rPr>
        <w:t>.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 xml:space="preserve">Как </w:t>
      </w:r>
      <w:proofErr w:type="gramStart"/>
      <w:r>
        <w:rPr>
          <w:sz w:val="28"/>
          <w:szCs w:val="28"/>
        </w:rPr>
        <w:t>будет</w:t>
      </w:r>
      <w:proofErr w:type="gramEnd"/>
      <w:r>
        <w:rPr>
          <w:sz w:val="28"/>
          <w:szCs w:val="28"/>
        </w:rPr>
        <w:t xml:space="preserve"> определяется исполняемый ли файл?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Пояснение пункта 6.2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Привязка через СМС?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Ограничения размера одного файла?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Возможность удалить файл?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Как будет выглядеть ссылка?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Бэкап</w:t>
      </w:r>
      <w:proofErr w:type="spellEnd"/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Какие именно соц</w:t>
      </w:r>
      <w:proofErr w:type="gramStart"/>
      <w:r>
        <w:rPr>
          <w:sz w:val="28"/>
          <w:szCs w:val="28"/>
        </w:rPr>
        <w:t>.с</w:t>
      </w:r>
      <w:proofErr w:type="gramEnd"/>
      <w:r>
        <w:rPr>
          <w:sz w:val="28"/>
          <w:szCs w:val="28"/>
        </w:rPr>
        <w:t>ети</w:t>
      </w:r>
    </w:p>
    <w:p w:rsidR="00503BB2" w:rsidRP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 w:rsidRPr="00503BB2">
        <w:rPr>
          <w:sz w:val="28"/>
          <w:szCs w:val="28"/>
        </w:rPr>
        <w:t>Формат отчета о загруженном файле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Отмена «поделиться»</w:t>
      </w:r>
    </w:p>
    <w:p w:rsidR="00503BB2" w:rsidRDefault="00503BB2" w:rsidP="00503BB2">
      <w:pPr>
        <w:spacing w:line="256" w:lineRule="auto"/>
        <w:rPr>
          <w:sz w:val="28"/>
          <w:szCs w:val="28"/>
        </w:rPr>
      </w:pPr>
    </w:p>
    <w:p w:rsidR="00503BB2" w:rsidRDefault="00503BB2" w:rsidP="00503BB2">
      <w:pPr>
        <w:spacing w:line="256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03BB2">
        <w:rPr>
          <w:rFonts w:ascii="Times New Roman" w:hAnsi="Times New Roman" w:cs="Times New Roman"/>
          <w:sz w:val="28"/>
          <w:szCs w:val="28"/>
        </w:rPr>
        <w:t>Требования с изменениями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503BB2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Безопасность</w:t>
      </w:r>
      <w:r>
        <w:rPr>
          <w:sz w:val="28"/>
          <w:szCs w:val="28"/>
        </w:rPr>
        <w:br/>
        <w:t xml:space="preserve">- вход через логин и пароль либо через </w:t>
      </w:r>
      <w:r>
        <w:rPr>
          <w:sz w:val="28"/>
          <w:szCs w:val="28"/>
          <w:lang w:val="en-US"/>
        </w:rPr>
        <w:t>O</w:t>
      </w:r>
      <w:proofErr w:type="spellStart"/>
      <w:r>
        <w:rPr>
          <w:sz w:val="28"/>
          <w:szCs w:val="28"/>
        </w:rPr>
        <w:t>auth</w:t>
      </w:r>
      <w:proofErr w:type="spellEnd"/>
      <w:r>
        <w:rPr>
          <w:sz w:val="28"/>
          <w:szCs w:val="28"/>
        </w:rPr>
        <w:t xml:space="preserve"> 2.0 (социальные сети – </w:t>
      </w:r>
      <w:proofErr w:type="spellStart"/>
      <w:r>
        <w:rPr>
          <w:sz w:val="28"/>
          <w:szCs w:val="28"/>
          <w:lang w:val="en-US"/>
        </w:rPr>
        <w:t>Vk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Facebook</w:t>
      </w:r>
      <w:proofErr w:type="spellEnd"/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Twitter</w:t>
      </w:r>
      <w:r>
        <w:rPr>
          <w:sz w:val="28"/>
          <w:szCs w:val="28"/>
        </w:rPr>
        <w:t>)</w:t>
      </w:r>
      <w:r>
        <w:rPr>
          <w:sz w:val="28"/>
          <w:szCs w:val="28"/>
        </w:rPr>
        <w:br/>
        <w:t>-  возможность двухфакторной авторизации по средствам СМС</w:t>
      </w:r>
    </w:p>
    <w:p w:rsidR="00503BB2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 xml:space="preserve">Соответствие законодательству </w:t>
      </w:r>
      <w:r>
        <w:rPr>
          <w:sz w:val="28"/>
          <w:szCs w:val="28"/>
        </w:rPr>
        <w:br/>
        <w:t xml:space="preserve">- автоматическая проверка лицензии на </w:t>
      </w:r>
      <w:proofErr w:type="spellStart"/>
      <w:r>
        <w:rPr>
          <w:sz w:val="28"/>
          <w:szCs w:val="28"/>
        </w:rPr>
        <w:t>контент</w:t>
      </w:r>
      <w:proofErr w:type="spellEnd"/>
      <w:r>
        <w:rPr>
          <w:sz w:val="28"/>
          <w:szCs w:val="28"/>
        </w:rPr>
        <w:t xml:space="preserve"> у файлов, которыми делятся</w:t>
      </w:r>
      <w:r>
        <w:rPr>
          <w:sz w:val="28"/>
          <w:szCs w:val="28"/>
        </w:rPr>
        <w:br/>
        <w:t xml:space="preserve">- создать базу данных </w:t>
      </w:r>
      <w:proofErr w:type="gramStart"/>
      <w:r>
        <w:rPr>
          <w:sz w:val="28"/>
          <w:szCs w:val="28"/>
        </w:rPr>
        <w:t>лицензионного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контента</w:t>
      </w:r>
      <w:proofErr w:type="spellEnd"/>
      <w:r>
        <w:rPr>
          <w:sz w:val="28"/>
          <w:szCs w:val="28"/>
        </w:rPr>
        <w:t xml:space="preserve"> для проверки</w:t>
      </w:r>
      <w:r w:rsidRPr="00464E3F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через </w:t>
      </w:r>
      <w:proofErr w:type="spellStart"/>
      <w:r>
        <w:rPr>
          <w:sz w:val="28"/>
          <w:szCs w:val="28"/>
        </w:rPr>
        <w:t>хэши</w:t>
      </w:r>
      <w:proofErr w:type="spellEnd"/>
    </w:p>
    <w:p w:rsidR="00503BB2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Регистрация</w:t>
      </w:r>
      <w:r>
        <w:rPr>
          <w:sz w:val="28"/>
          <w:szCs w:val="28"/>
        </w:rPr>
        <w:br/>
        <w:t>- необходимо получить контактные данные (</w:t>
      </w:r>
      <w:r>
        <w:rPr>
          <w:sz w:val="28"/>
          <w:szCs w:val="28"/>
          <w:lang w:val="en-US"/>
        </w:rPr>
        <w:t>email</w:t>
      </w:r>
      <w:r>
        <w:rPr>
          <w:sz w:val="28"/>
          <w:szCs w:val="28"/>
        </w:rPr>
        <w:t xml:space="preserve">, номер телефона), также человек должен представиться (Имя, фамилия, </w:t>
      </w:r>
      <w:proofErr w:type="spellStart"/>
      <w:r>
        <w:rPr>
          <w:sz w:val="28"/>
          <w:szCs w:val="28"/>
        </w:rPr>
        <w:t>никнейм</w:t>
      </w:r>
      <w:proofErr w:type="spellEnd"/>
      <w:r>
        <w:rPr>
          <w:sz w:val="28"/>
          <w:szCs w:val="28"/>
        </w:rPr>
        <w:t>).</w:t>
      </w:r>
    </w:p>
    <w:p w:rsidR="00503BB2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Возможность делиться с пользователями</w:t>
      </w:r>
      <w:r>
        <w:rPr>
          <w:sz w:val="28"/>
          <w:szCs w:val="28"/>
        </w:rPr>
        <w:br/>
        <w:t>- с другим пользователем на сервисе</w:t>
      </w:r>
      <w:r>
        <w:rPr>
          <w:sz w:val="28"/>
          <w:szCs w:val="28"/>
        </w:rPr>
        <w:br/>
        <w:t xml:space="preserve">- возможность ограничения доступа к </w:t>
      </w:r>
      <w:proofErr w:type="spellStart"/>
      <w:r>
        <w:rPr>
          <w:sz w:val="28"/>
          <w:szCs w:val="28"/>
        </w:rPr>
        <w:t>контенту</w:t>
      </w:r>
      <w:proofErr w:type="spellEnd"/>
      <w:r>
        <w:rPr>
          <w:sz w:val="28"/>
          <w:szCs w:val="28"/>
        </w:rPr>
        <w:t xml:space="preserve"> по времени</w:t>
      </w:r>
    </w:p>
    <w:p w:rsidR="00503BB2" w:rsidRPr="00464E3F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Хранилище</w:t>
      </w:r>
      <w:r>
        <w:rPr>
          <w:sz w:val="28"/>
          <w:szCs w:val="28"/>
        </w:rPr>
        <w:br/>
        <w:t xml:space="preserve">- предоставить каждому пользователю возможность размещать </w:t>
      </w:r>
      <w:proofErr w:type="spellStart"/>
      <w:r>
        <w:rPr>
          <w:sz w:val="28"/>
          <w:szCs w:val="28"/>
        </w:rPr>
        <w:t>контент</w:t>
      </w:r>
      <w:proofErr w:type="spellEnd"/>
      <w:r>
        <w:rPr>
          <w:sz w:val="28"/>
          <w:szCs w:val="28"/>
        </w:rPr>
        <w:t xml:space="preserve"> до 10 ГБ</w:t>
      </w:r>
      <w:r>
        <w:rPr>
          <w:sz w:val="28"/>
          <w:szCs w:val="28"/>
        </w:rPr>
        <w:br/>
        <w:t>- файл ограничен по размеру на 2 ГБ</w:t>
      </w:r>
      <w:r>
        <w:rPr>
          <w:sz w:val="28"/>
          <w:szCs w:val="28"/>
        </w:rPr>
        <w:br/>
        <w:t>- ожидать нагрузки на сервис до 10 тысяч человек</w:t>
      </w:r>
      <w:r>
        <w:rPr>
          <w:sz w:val="28"/>
          <w:szCs w:val="28"/>
        </w:rPr>
        <w:br/>
        <w:t>- запретить возможность загрузки исполняемых файлов (по сигнатуре, по расширению, метаданным)</w:t>
      </w:r>
      <w:r>
        <w:rPr>
          <w:sz w:val="28"/>
          <w:szCs w:val="28"/>
        </w:rPr>
        <w:br/>
        <w:t>-</w:t>
      </w:r>
      <w:r w:rsidRPr="0085480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граничение на количество операций (проверка </w:t>
      </w:r>
      <w:proofErr w:type="gramStart"/>
      <w:r>
        <w:rPr>
          <w:sz w:val="28"/>
          <w:szCs w:val="28"/>
        </w:rPr>
        <w:t>на</w:t>
      </w:r>
      <w:proofErr w:type="gramEnd"/>
      <w:r>
        <w:rPr>
          <w:sz w:val="28"/>
          <w:szCs w:val="28"/>
        </w:rPr>
        <w:t xml:space="preserve"> бота)</w:t>
      </w:r>
    </w:p>
    <w:p w:rsidR="00503BB2" w:rsidRPr="00503BB2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Разработать приложение для удобного доступа к файлам.</w:t>
      </w:r>
      <w:r>
        <w:rPr>
          <w:sz w:val="28"/>
          <w:szCs w:val="28"/>
        </w:rPr>
        <w:br/>
        <w:t xml:space="preserve">- </w:t>
      </w:r>
      <w:r>
        <w:rPr>
          <w:sz w:val="28"/>
          <w:szCs w:val="28"/>
          <w:lang w:val="en-US"/>
        </w:rPr>
        <w:t>Android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IOS</w:t>
      </w:r>
      <w:r>
        <w:rPr>
          <w:sz w:val="28"/>
          <w:szCs w:val="28"/>
        </w:rPr>
        <w:br/>
        <w:t>- возможность просмотра и редактирования файлов через приложения на телефоне</w:t>
      </w:r>
      <w:r>
        <w:rPr>
          <w:sz w:val="28"/>
          <w:szCs w:val="28"/>
        </w:rPr>
        <w:br/>
        <w:t>- возможность загрузки файлов</w:t>
      </w:r>
      <w:r>
        <w:rPr>
          <w:sz w:val="28"/>
          <w:szCs w:val="28"/>
        </w:rPr>
        <w:br/>
        <w:t>- возможность просмотра уже загруженных файлов (название, формат, дата загрузки)</w:t>
      </w:r>
      <w:r>
        <w:rPr>
          <w:sz w:val="28"/>
          <w:szCs w:val="28"/>
        </w:rPr>
        <w:br/>
        <w:t>- возможность сохранить файлы на устройстве</w:t>
      </w:r>
      <w:r>
        <w:rPr>
          <w:sz w:val="28"/>
          <w:szCs w:val="28"/>
        </w:rPr>
        <w:br/>
      </w:r>
      <w:r>
        <w:rPr>
          <w:sz w:val="28"/>
          <w:szCs w:val="28"/>
        </w:rPr>
        <w:lastRenderedPageBreak/>
        <w:t>- возможность удалить файл из облака</w:t>
      </w:r>
      <w:r>
        <w:rPr>
          <w:sz w:val="28"/>
          <w:szCs w:val="28"/>
        </w:rPr>
        <w:br/>
        <w:t>- возможность просмотра файлов, которыми я поделился. Так же возможность узнать с кем я поделился</w:t>
      </w:r>
      <w:r>
        <w:rPr>
          <w:sz w:val="28"/>
          <w:szCs w:val="28"/>
        </w:rPr>
        <w:br/>
        <w:t>- отмена возможности поделиться</w:t>
      </w:r>
    </w:p>
    <w:p w:rsidR="00503BB2" w:rsidRPr="00505680" w:rsidRDefault="00503BB2" w:rsidP="00503BB2">
      <w:pPr>
        <w:pStyle w:val="a3"/>
        <w:spacing w:line="256" w:lineRule="auto"/>
        <w:rPr>
          <w:sz w:val="28"/>
          <w:szCs w:val="28"/>
        </w:rPr>
      </w:pPr>
    </w:p>
    <w:p w:rsidR="00503BB2" w:rsidRPr="00503BB2" w:rsidRDefault="00503BB2" w:rsidP="00503BB2">
      <w:pPr>
        <w:pStyle w:val="a3"/>
        <w:spacing w:line="256" w:lineRule="auto"/>
        <w:ind w:left="2880"/>
        <w:rPr>
          <w:rFonts w:ascii="Times New Roman" w:hAnsi="Times New Roman" w:cs="Times New Roman"/>
          <w:sz w:val="28"/>
          <w:szCs w:val="28"/>
        </w:rPr>
      </w:pPr>
      <w:r w:rsidRPr="00503BB2">
        <w:rPr>
          <w:rFonts w:ascii="Times New Roman" w:hAnsi="Times New Roman" w:cs="Times New Roman"/>
          <w:sz w:val="28"/>
          <w:szCs w:val="28"/>
        </w:rPr>
        <w:t>Описание работы.</w:t>
      </w:r>
    </w:p>
    <w:p w:rsidR="00503BB2" w:rsidRPr="00E947AF" w:rsidRDefault="00503BB2" w:rsidP="00503BB2">
      <w:pPr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Система</w:t>
      </w:r>
    </w:p>
    <w:p w:rsidR="00503BB2" w:rsidRPr="00E947AF" w:rsidRDefault="00503BB2" w:rsidP="00503BB2">
      <w:pPr>
        <w:pStyle w:val="a3"/>
        <w:numPr>
          <w:ilvl w:val="0"/>
          <w:numId w:val="5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Сервис для обмена файлами</w:t>
      </w:r>
    </w:p>
    <w:p w:rsidR="00503BB2" w:rsidRPr="00E947AF" w:rsidRDefault="00503BB2" w:rsidP="00503BB2">
      <w:pPr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Подсистемы</w:t>
      </w:r>
    </w:p>
    <w:p w:rsidR="00503BB2" w:rsidRPr="00E947AF" w:rsidRDefault="00503BB2" w:rsidP="00503BB2">
      <w:pPr>
        <w:pStyle w:val="a3"/>
        <w:numPr>
          <w:ilvl w:val="0"/>
          <w:numId w:val="6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Пользовательский интерфейс (приложение для работы с сервисом)</w:t>
      </w:r>
    </w:p>
    <w:p w:rsidR="00503BB2" w:rsidRPr="00E947AF" w:rsidRDefault="00503BB2" w:rsidP="00503BB2">
      <w:pPr>
        <w:pStyle w:val="a3"/>
        <w:numPr>
          <w:ilvl w:val="0"/>
          <w:numId w:val="6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Работа с БД</w:t>
      </w:r>
    </w:p>
    <w:p w:rsidR="00503BB2" w:rsidRPr="00E947AF" w:rsidRDefault="00503BB2" w:rsidP="00503BB2">
      <w:pPr>
        <w:pStyle w:val="a3"/>
        <w:numPr>
          <w:ilvl w:val="0"/>
          <w:numId w:val="6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Сервис обработки и сохранения данных</w:t>
      </w:r>
      <w:r w:rsidRPr="00407787">
        <w:rPr>
          <w:rFonts w:ascii="Times New Roman" w:hAnsi="Times New Roman" w:cs="Times New Roman"/>
          <w:sz w:val="28"/>
          <w:szCs w:val="28"/>
        </w:rPr>
        <w:t xml:space="preserve">. </w:t>
      </w:r>
      <w:r w:rsidRPr="00407787">
        <w:rPr>
          <w:rFonts w:ascii="Times New Roman" w:hAnsi="Times New Roman" w:cs="Times New Roman"/>
          <w:sz w:val="28"/>
          <w:szCs w:val="28"/>
          <w:shd w:val="clear" w:color="auto" w:fill="FFFFFF"/>
        </w:rPr>
        <w:t>Обеспечивает связь между пользователем и системой: контролирует ввод данных пользователем.</w:t>
      </w:r>
    </w:p>
    <w:p w:rsidR="00503BB2" w:rsidRPr="000133FB" w:rsidRDefault="00503BB2" w:rsidP="000133FB">
      <w:pPr>
        <w:jc w:val="center"/>
        <w:rPr>
          <w:sz w:val="28"/>
          <w:szCs w:val="28"/>
          <w:lang w:val="en-US"/>
        </w:rPr>
      </w:pPr>
      <w:r w:rsidRPr="000133FB">
        <w:rPr>
          <w:rFonts w:ascii="Times New Roman" w:hAnsi="Times New Roman" w:cs="Times New Roman"/>
          <w:sz w:val="28"/>
          <w:szCs w:val="28"/>
        </w:rPr>
        <w:t>Модули</w:t>
      </w:r>
      <w:r w:rsidR="000133F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503BB2" w:rsidRPr="00883D42" w:rsidRDefault="00503BB2" w:rsidP="00503BB2">
      <w:pPr>
        <w:pStyle w:val="a3"/>
        <w:numPr>
          <w:ilvl w:val="0"/>
          <w:numId w:val="9"/>
        </w:numPr>
        <w:spacing w:after="200" w:line="276" w:lineRule="auto"/>
        <w:rPr>
          <w:sz w:val="28"/>
          <w:szCs w:val="28"/>
        </w:rPr>
      </w:pPr>
      <w:r w:rsidRPr="00407787">
        <w:rPr>
          <w:sz w:val="28"/>
          <w:szCs w:val="28"/>
        </w:rPr>
        <w:t xml:space="preserve">Аутентификация </w:t>
      </w:r>
      <w:r>
        <w:rPr>
          <w:sz w:val="28"/>
          <w:szCs w:val="28"/>
        </w:rPr>
        <w:t>пользователей</w:t>
      </w:r>
    </w:p>
    <w:p w:rsidR="00503BB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Регистрация</w:t>
      </w:r>
    </w:p>
    <w:p w:rsidR="00503BB2" w:rsidRPr="00883D4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: </w:t>
      </w:r>
      <w:r w:rsidRPr="00883D42">
        <w:rPr>
          <w:sz w:val="28"/>
          <w:szCs w:val="28"/>
        </w:rPr>
        <w:t xml:space="preserve">Имя, фамилия, </w:t>
      </w:r>
      <w:proofErr w:type="spellStart"/>
      <w:r w:rsidRPr="00883D42">
        <w:rPr>
          <w:sz w:val="28"/>
          <w:szCs w:val="28"/>
        </w:rPr>
        <w:t>никнейм</w:t>
      </w:r>
      <w:proofErr w:type="spellEnd"/>
      <w:r w:rsidRPr="00883D42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email</w:t>
      </w:r>
      <w:proofErr w:type="spellEnd"/>
      <w:r w:rsidRPr="00883D42">
        <w:rPr>
          <w:sz w:val="28"/>
          <w:szCs w:val="28"/>
        </w:rPr>
        <w:t>, номер телефона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: пользователей с таким же </w:t>
      </w:r>
      <w:proofErr w:type="spellStart"/>
      <w:r>
        <w:rPr>
          <w:sz w:val="28"/>
          <w:szCs w:val="28"/>
        </w:rPr>
        <w:t>никнеймом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email</w:t>
      </w:r>
      <w:proofErr w:type="spellEnd"/>
      <w:r w:rsidRPr="00883D42">
        <w:rPr>
          <w:sz w:val="28"/>
          <w:szCs w:val="28"/>
        </w:rPr>
        <w:t xml:space="preserve"> </w:t>
      </w:r>
      <w:r>
        <w:rPr>
          <w:sz w:val="28"/>
          <w:szCs w:val="28"/>
        </w:rPr>
        <w:t>и номером телефона не должно существовать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Сообщение о результате (успех или ошибка при </w:t>
      </w:r>
      <w:proofErr w:type="spellStart"/>
      <w:r>
        <w:rPr>
          <w:sz w:val="28"/>
          <w:szCs w:val="28"/>
        </w:rPr>
        <w:t>валидации</w:t>
      </w:r>
      <w:proofErr w:type="spellEnd"/>
      <w:r>
        <w:rPr>
          <w:sz w:val="28"/>
          <w:szCs w:val="28"/>
        </w:rPr>
        <w:t>), далее подтверждение почты и номера телефона.</w:t>
      </w:r>
    </w:p>
    <w:p w:rsidR="00503BB2" w:rsidRPr="00883D4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883D42">
        <w:rPr>
          <w:sz w:val="28"/>
          <w:szCs w:val="28"/>
        </w:rPr>
        <w:t>Авторизация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: </w:t>
      </w:r>
      <w:proofErr w:type="spellStart"/>
      <w:r>
        <w:rPr>
          <w:sz w:val="28"/>
          <w:szCs w:val="28"/>
        </w:rPr>
        <w:t>email</w:t>
      </w:r>
      <w:proofErr w:type="spellEnd"/>
      <w:r>
        <w:rPr>
          <w:sz w:val="28"/>
          <w:szCs w:val="28"/>
        </w:rPr>
        <w:t>, пароль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</w:t>
      </w:r>
      <w:r w:rsidRPr="00883D4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льзователь с таким </w:t>
      </w:r>
      <w:proofErr w:type="spellStart"/>
      <w:r>
        <w:rPr>
          <w:sz w:val="28"/>
          <w:szCs w:val="28"/>
        </w:rPr>
        <w:t>email</w:t>
      </w:r>
      <w:proofErr w:type="spellEnd"/>
      <w:r>
        <w:rPr>
          <w:sz w:val="28"/>
          <w:szCs w:val="28"/>
        </w:rPr>
        <w:t xml:space="preserve"> существует и пароль подходит, и, если включена двухфакторная авторизация, подтверждена личность через SMS то успех, иначе неудач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ообщение о результате (успех или неудача). Далее вывод личной страницы пользователя со списком загруженных им файлов</w:t>
      </w:r>
    </w:p>
    <w:p w:rsidR="00503BB2" w:rsidRPr="00883D4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883D42">
        <w:rPr>
          <w:sz w:val="28"/>
          <w:szCs w:val="28"/>
        </w:rPr>
        <w:t>Восстановление пароля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: </w:t>
      </w:r>
      <w:proofErr w:type="spellStart"/>
      <w:r>
        <w:rPr>
          <w:sz w:val="28"/>
          <w:szCs w:val="28"/>
        </w:rPr>
        <w:t>email</w:t>
      </w:r>
      <w:proofErr w:type="spellEnd"/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lastRenderedPageBreak/>
        <w:t>Валидация</w:t>
      </w:r>
      <w:proofErr w:type="spellEnd"/>
      <w:r>
        <w:rPr>
          <w:sz w:val="28"/>
          <w:szCs w:val="28"/>
        </w:rPr>
        <w:t xml:space="preserve"> данных.</w:t>
      </w:r>
      <w:r w:rsidRPr="00BA229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сли пользователь с таким </w:t>
      </w:r>
      <w:proofErr w:type="spellStart"/>
      <w:r>
        <w:rPr>
          <w:sz w:val="28"/>
          <w:szCs w:val="28"/>
        </w:rPr>
        <w:t>email</w:t>
      </w:r>
      <w:proofErr w:type="spellEnd"/>
      <w:r w:rsidRPr="00BA2299">
        <w:rPr>
          <w:sz w:val="28"/>
          <w:szCs w:val="28"/>
        </w:rPr>
        <w:t xml:space="preserve"> </w:t>
      </w:r>
      <w:r>
        <w:rPr>
          <w:sz w:val="28"/>
          <w:szCs w:val="28"/>
        </w:rPr>
        <w:t>существует, и, если включена двухфакторная авторизация, подтверждена личность через SMS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ообщение о результате (успех или неудача). При успехе новый пароль будет выслан на почту.</w:t>
      </w:r>
    </w:p>
    <w:p w:rsidR="00503BB2" w:rsidRDefault="00503BB2" w:rsidP="00503BB2">
      <w:pPr>
        <w:pStyle w:val="a3"/>
        <w:numPr>
          <w:ilvl w:val="0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Работа с хранилищем</w:t>
      </w:r>
    </w:p>
    <w:p w:rsidR="00503BB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Добавление файл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ходные данные: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размер файла меньше 2ГБ, файл не </w:t>
      </w:r>
      <w:proofErr w:type="spellStart"/>
      <w:r>
        <w:rPr>
          <w:sz w:val="28"/>
          <w:szCs w:val="28"/>
        </w:rPr>
        <w:t>исполяемый</w:t>
      </w:r>
      <w:proofErr w:type="spellEnd"/>
      <w:r>
        <w:rPr>
          <w:sz w:val="28"/>
          <w:szCs w:val="28"/>
        </w:rPr>
        <w:t>, количество операций у пользователя не превышено, то успех, иначе неудач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ообщение о результате (успех или неудача)</w:t>
      </w:r>
    </w:p>
    <w:p w:rsidR="00503BB2" w:rsidRPr="00BA2299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BA2299">
        <w:rPr>
          <w:sz w:val="28"/>
          <w:szCs w:val="28"/>
        </w:rPr>
        <w:t>Поделиться файлом с другими пользователями</w:t>
      </w:r>
    </w:p>
    <w:p w:rsidR="00503BB2" w:rsidRPr="00B6686C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: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 xml:space="preserve"> файла, время доступ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</w:t>
      </w:r>
      <w:r w:rsidRPr="00B6686C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 xml:space="preserve">Если файл числится в базе лицензионного </w:t>
      </w:r>
      <w:proofErr w:type="spellStart"/>
      <w:r>
        <w:rPr>
          <w:sz w:val="28"/>
          <w:szCs w:val="28"/>
        </w:rPr>
        <w:t>контента</w:t>
      </w:r>
      <w:proofErr w:type="spellEnd"/>
      <w:r>
        <w:rPr>
          <w:sz w:val="28"/>
          <w:szCs w:val="28"/>
        </w:rPr>
        <w:t xml:space="preserve"> и у пользователя есть лицензия, и, если количество операций у пользователя не превышено, то успех, иначе неудача.</w:t>
      </w:r>
      <w:proofErr w:type="gramEnd"/>
    </w:p>
    <w:p w:rsidR="00503BB2" w:rsidRPr="00370DD9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Сообщение о результате (успех или неудача) </w:t>
      </w:r>
    </w:p>
    <w:p w:rsidR="00503BB2" w:rsidRPr="00B6686C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B6686C">
        <w:rPr>
          <w:sz w:val="28"/>
          <w:szCs w:val="28"/>
        </w:rPr>
        <w:t>Удалить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.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 xml:space="preserve"> файл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файл с таким </w:t>
      </w:r>
      <w:proofErr w:type="spellStart"/>
      <w:r>
        <w:rPr>
          <w:sz w:val="28"/>
          <w:szCs w:val="28"/>
        </w:rPr>
        <w:t>id</w:t>
      </w:r>
      <w:proofErr w:type="spellEnd"/>
      <w:r w:rsidRPr="00B6686C">
        <w:rPr>
          <w:sz w:val="28"/>
          <w:szCs w:val="28"/>
        </w:rPr>
        <w:t xml:space="preserve"> </w:t>
      </w:r>
      <w:r>
        <w:rPr>
          <w:sz w:val="28"/>
          <w:szCs w:val="28"/>
        </w:rPr>
        <w:t>существует</w:t>
      </w:r>
      <w:r w:rsidRPr="00B6686C">
        <w:rPr>
          <w:sz w:val="28"/>
          <w:szCs w:val="28"/>
        </w:rPr>
        <w:t xml:space="preserve"> </w:t>
      </w:r>
      <w:r>
        <w:rPr>
          <w:sz w:val="28"/>
          <w:szCs w:val="28"/>
        </w:rPr>
        <w:t>и пользователь – хозяин этого файла и, если количество операций у пользователя не превышено, то успех, иначе неудач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ообщение о результате (успех или неудача).</w:t>
      </w:r>
    </w:p>
    <w:p w:rsidR="00503BB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B6686C">
        <w:rPr>
          <w:sz w:val="28"/>
          <w:szCs w:val="28"/>
        </w:rPr>
        <w:t>Посмотреть все файлы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ходные данные. Тип сортировки – по названию файла, его типу, дате загрузки, типу доступа к файлу (публичный или приватный)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</w:t>
      </w:r>
      <w:r w:rsidRPr="00B27082">
        <w:rPr>
          <w:sz w:val="28"/>
          <w:szCs w:val="28"/>
        </w:rPr>
        <w:t xml:space="preserve"> </w:t>
      </w:r>
      <w:r>
        <w:rPr>
          <w:sz w:val="28"/>
          <w:szCs w:val="28"/>
        </w:rPr>
        <w:t>Если количество операций у пользователя не превышено, то успех, иначе неудач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ыходные данные. Отсортированный список, состоящий из моделей формата – название файла, тип файла, дата </w:t>
      </w:r>
      <w:r>
        <w:rPr>
          <w:sz w:val="28"/>
          <w:szCs w:val="28"/>
        </w:rPr>
        <w:lastRenderedPageBreak/>
        <w:t>загрузки, тип доступа к файлу (публичный или приватный), хозяин файла.</w:t>
      </w:r>
    </w:p>
    <w:p w:rsidR="00503BB2" w:rsidRPr="00370DD9" w:rsidRDefault="00797FD5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олучить</w:t>
      </w:r>
      <w:r w:rsidR="00503BB2" w:rsidRPr="00370DD9">
        <w:rPr>
          <w:sz w:val="28"/>
          <w:szCs w:val="28"/>
        </w:rPr>
        <w:t xml:space="preserve">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. 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 xml:space="preserve"> файла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</w:t>
      </w:r>
      <w:r w:rsidRPr="00B27082">
        <w:rPr>
          <w:sz w:val="28"/>
          <w:szCs w:val="28"/>
        </w:rPr>
        <w:t xml:space="preserve"> </w:t>
      </w:r>
      <w:r>
        <w:rPr>
          <w:sz w:val="28"/>
          <w:szCs w:val="28"/>
        </w:rPr>
        <w:t>Если количество операций у пользователя не превышено, то успех, иначе неудач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ыходные данные. В случае успеха – скачивание файла.</w:t>
      </w:r>
    </w:p>
    <w:p w:rsidR="00503BB2" w:rsidRPr="00B670C2" w:rsidRDefault="00503BB2" w:rsidP="00503BB2">
      <w:pPr>
        <w:pStyle w:val="a3"/>
        <w:numPr>
          <w:ilvl w:val="0"/>
          <w:numId w:val="9"/>
        </w:numPr>
        <w:spacing w:after="200" w:line="276" w:lineRule="auto"/>
        <w:rPr>
          <w:sz w:val="28"/>
          <w:szCs w:val="28"/>
        </w:rPr>
      </w:pPr>
      <w:r w:rsidRPr="00B670C2">
        <w:rPr>
          <w:sz w:val="28"/>
          <w:szCs w:val="28"/>
        </w:rPr>
        <w:t>Работа приложения.</w:t>
      </w:r>
    </w:p>
    <w:p w:rsidR="00503BB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Редактирование файла с помощью приложения на устройстве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ходные данные: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на устройстве существует приложение, которое работает с данным типом файла, то успех, иначе неудача.</w:t>
      </w:r>
    </w:p>
    <w:p w:rsidR="00797FD5" w:rsidRPr="00370DD9" w:rsidRDefault="00797FD5" w:rsidP="00797FD5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370DD9">
        <w:rPr>
          <w:sz w:val="28"/>
          <w:szCs w:val="28"/>
        </w:rPr>
        <w:t>Сохранить файл на диске</w:t>
      </w:r>
    </w:p>
    <w:p w:rsidR="00797FD5" w:rsidRDefault="00797FD5" w:rsidP="00797FD5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. 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 xml:space="preserve"> файла</w:t>
      </w:r>
    </w:p>
    <w:p w:rsidR="00797FD5" w:rsidRDefault="00797FD5" w:rsidP="00797FD5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получение файла прошло успешно – успех, иначе неудача.</w:t>
      </w:r>
    </w:p>
    <w:p w:rsidR="00503BB2" w:rsidRDefault="00797FD5" w:rsidP="000412BF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ыходные данные. Загрузка данных на диск</w:t>
      </w:r>
    </w:p>
    <w:p w:rsidR="00503BB2" w:rsidRDefault="00503BB2" w:rsidP="00503BB2">
      <w:pPr>
        <w:pStyle w:val="a3"/>
        <w:numPr>
          <w:ilvl w:val="0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роверка лицензии файлов</w:t>
      </w:r>
    </w:p>
    <w:p w:rsidR="00503BB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Добавить лицензию для файла (</w:t>
      </w:r>
      <w:proofErr w:type="spellStart"/>
      <w:r>
        <w:rPr>
          <w:sz w:val="28"/>
          <w:szCs w:val="28"/>
        </w:rPr>
        <w:t>хэша</w:t>
      </w:r>
      <w:proofErr w:type="spellEnd"/>
      <w:r>
        <w:rPr>
          <w:sz w:val="28"/>
          <w:szCs w:val="28"/>
        </w:rPr>
        <w:t>)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ходные данные: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для данного файла уже существует лицензия – неудача, иначе успех</w:t>
      </w:r>
    </w:p>
    <w:p w:rsidR="00503BB2" w:rsidRPr="007B0588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7B0588">
        <w:rPr>
          <w:sz w:val="28"/>
          <w:szCs w:val="28"/>
        </w:rPr>
        <w:t>Проверить лицензию файла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ходные данные: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в базе значится, что этот файл имеет лицензию, а также у пользователя имеется такая лицензия, то успех, иначе неудача.</w:t>
      </w:r>
    </w:p>
    <w:p w:rsidR="00C05B3D" w:rsidRDefault="00503BB2" w:rsidP="00C05B3D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ообщение о результате (успех или неудача)</w:t>
      </w:r>
    </w:p>
    <w:p w:rsidR="000133FB" w:rsidRPr="00C05B3D" w:rsidRDefault="00C05B3D" w:rsidP="00C05B3D">
      <w:pPr>
        <w:spacing w:after="200"/>
        <w:rPr>
          <w:rFonts w:asciiTheme="minorHAnsi" w:eastAsiaTheme="minorHAnsi" w:hAnsiTheme="minorHAnsi" w:cstheme="minorBidi"/>
          <w:color w:val="auto"/>
          <w:sz w:val="28"/>
          <w:szCs w:val="28"/>
          <w:lang w:eastAsia="en-US"/>
        </w:rPr>
      </w:pPr>
      <w:r>
        <w:rPr>
          <w:sz w:val="28"/>
          <w:szCs w:val="28"/>
        </w:rPr>
        <w:br w:type="page"/>
      </w:r>
    </w:p>
    <w:p w:rsidR="00491C9A" w:rsidRPr="000133FB" w:rsidRDefault="00491C9A" w:rsidP="00491C9A">
      <w:pPr>
        <w:pStyle w:val="a3"/>
        <w:ind w:left="180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91C9A">
        <w:rPr>
          <w:rFonts w:ascii="Times New Roman" w:hAnsi="Times New Roman" w:cs="Times New Roman"/>
          <w:sz w:val="28"/>
          <w:szCs w:val="28"/>
        </w:rPr>
        <w:lastRenderedPageBreak/>
        <w:t>Схема модулей</w:t>
      </w:r>
      <w:r w:rsidR="000133F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503BB2" w:rsidRDefault="00503BB2" w:rsidP="00491C9A">
      <w:pPr>
        <w:rPr>
          <w:sz w:val="28"/>
          <w:szCs w:val="28"/>
          <w:lang w:val="en-US"/>
        </w:rPr>
      </w:pPr>
    </w:p>
    <w:p w:rsidR="00E22F46" w:rsidRPr="00CF101A" w:rsidRDefault="00CF101A" w:rsidP="00491C9A">
      <w:pPr>
        <w:rPr>
          <w:lang w:val="en-US"/>
        </w:rPr>
      </w:pPr>
      <w:r>
        <w:object w:dxaOrig="10488" w:dyaOrig="103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0.95pt;height:446.3pt" o:ole="">
            <v:imagedata r:id="rId5" o:title=""/>
          </v:shape>
          <o:OLEObject Type="Embed" ProgID="Visio.Drawing.11" ShapeID="_x0000_i1026" DrawAspect="Content" ObjectID="_1511930863" r:id="rId6"/>
        </w:object>
      </w:r>
    </w:p>
    <w:p w:rsidR="00491C9A" w:rsidRPr="00176BA2" w:rsidRDefault="00E22F46" w:rsidP="00E22F46">
      <w:pPr>
        <w:spacing w:after="200"/>
      </w:pPr>
      <w:r>
        <w:br w:type="page"/>
      </w:r>
    </w:p>
    <w:p w:rsidR="000133FB" w:rsidRPr="000133FB" w:rsidRDefault="000133FB" w:rsidP="000133FB">
      <w:pPr>
        <w:jc w:val="center"/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ВВЕДЕНИЕ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4 Ссылки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0133FB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0133FB" w:rsidRDefault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0133FB" w:rsidRDefault="000133FB">
      <w:pPr>
        <w:spacing w:after="2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133FB" w:rsidRPr="000133FB" w:rsidRDefault="000133FB" w:rsidP="000133FB">
      <w:pPr>
        <w:jc w:val="center"/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lastRenderedPageBreak/>
        <w:t>1.ВВЕДЕНИЕ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Система предназначена для удаленной работы с файлами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истема применяется для личного пользования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4 Ссылки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ab/>
        <w:t xml:space="preserve">Система представляет собой приложение, работающее под семейством операционных систем  </w:t>
      </w:r>
      <w:r w:rsidRPr="000133FB"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0133FB">
        <w:rPr>
          <w:rFonts w:ascii="Times New Roman" w:hAnsi="Times New Roman" w:cs="Times New Roman"/>
          <w:sz w:val="28"/>
          <w:szCs w:val="28"/>
        </w:rPr>
        <w:t xml:space="preserve">, </w:t>
      </w:r>
      <w:r w:rsidRPr="000133FB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0133FB">
        <w:rPr>
          <w:rFonts w:ascii="Times New Roman" w:hAnsi="Times New Roman" w:cs="Times New Roman"/>
          <w:sz w:val="28"/>
          <w:szCs w:val="28"/>
        </w:rPr>
        <w:t xml:space="preserve">, </w:t>
      </w:r>
      <w:r w:rsidRPr="000133FB">
        <w:rPr>
          <w:rFonts w:ascii="Times New Roman" w:hAnsi="Times New Roman" w:cs="Times New Roman"/>
          <w:sz w:val="28"/>
          <w:szCs w:val="28"/>
          <w:lang w:val="en-US"/>
        </w:rPr>
        <w:t>IOS</w:t>
      </w:r>
      <w:r w:rsidRPr="000133FB">
        <w:rPr>
          <w:rFonts w:ascii="Times New Roman" w:hAnsi="Times New Roman" w:cs="Times New Roman"/>
          <w:sz w:val="28"/>
          <w:szCs w:val="28"/>
        </w:rPr>
        <w:t xml:space="preserve">, которое </w:t>
      </w:r>
      <w:r>
        <w:rPr>
          <w:rFonts w:ascii="Times New Roman" w:hAnsi="Times New Roman" w:cs="Times New Roman"/>
          <w:sz w:val="28"/>
          <w:szCs w:val="28"/>
        </w:rPr>
        <w:t>удаленно работает с вашими файлами</w:t>
      </w:r>
      <w:r w:rsidRPr="000133F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Для того</w:t>
      </w:r>
      <w:proofErr w:type="gramStart"/>
      <w:r>
        <w:rPr>
          <w:rFonts w:ascii="Times New Roman" w:hAnsi="Times New Roman" w:cs="Times New Roman"/>
          <w:sz w:val="28"/>
          <w:szCs w:val="28"/>
        </w:rPr>
        <w:t>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чтобы начать работу вы должны зарегистрироваться на нашем сервисе и скачать приложение для вашего устройства.</w:t>
      </w:r>
      <w:r w:rsidRPr="000133F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A42E3" w:rsidRDefault="006A42E3"/>
    <w:p w:rsidR="003C3EC3" w:rsidRPr="003C3EC3" w:rsidRDefault="003C3EC3" w:rsidP="003C3EC3">
      <w:pPr>
        <w:jc w:val="center"/>
        <w:rPr>
          <w:rFonts w:ascii="Times New Roman" w:hAnsi="Times New Roman" w:cs="Times New Roman"/>
          <w:sz w:val="28"/>
          <w:szCs w:val="28"/>
        </w:rPr>
      </w:pPr>
      <w:r w:rsidRPr="003C3EC3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3C3EC3" w:rsidRP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 w:rsidRPr="003C3EC3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3C3EC3" w:rsidRPr="00505680" w:rsidRDefault="003C3EC3" w:rsidP="003C3EC3">
      <w:pPr>
        <w:rPr>
          <w:rFonts w:ascii="Times New Roman" w:hAnsi="Times New Roman" w:cs="Times New Roman"/>
          <w:sz w:val="28"/>
          <w:szCs w:val="28"/>
        </w:rPr>
      </w:pPr>
      <w:r w:rsidRPr="003C3EC3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 w:rsidRPr="00505680">
        <w:rPr>
          <w:rFonts w:ascii="Times New Roman" w:hAnsi="Times New Roman" w:cs="Times New Roman"/>
          <w:sz w:val="28"/>
          <w:szCs w:val="28"/>
        </w:rPr>
        <w:t xml:space="preserve"> </w:t>
      </w:r>
      <w:r w:rsidRPr="00505680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регистрация в системе</w:t>
      </w:r>
    </w:p>
    <w:p w:rsid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вход в систему</w:t>
      </w:r>
    </w:p>
    <w:p w:rsid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добавление/удаление/редактирование файла</w:t>
      </w:r>
    </w:p>
    <w:p w:rsidR="003C3EC3" w:rsidRP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поделиться файлом с другими пользователями </w:t>
      </w:r>
    </w:p>
    <w:p w:rsidR="003C3EC3" w:rsidRP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 w:rsidRPr="003C3EC3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E22F46" w:rsidRPr="0029140B" w:rsidRDefault="0029140B">
      <w:pPr>
        <w:rPr>
          <w:color w:val="FF0000"/>
        </w:rPr>
      </w:pPr>
      <w:r>
        <w:object w:dxaOrig="12398" w:dyaOrig="6481">
          <v:shape id="_x0000_i1025" type="#_x0000_t75" style="width:451.35pt;height:235.8pt" o:ole="">
            <v:imagedata r:id="rId7" o:title=""/>
          </v:shape>
          <o:OLEObject Type="Embed" ProgID="Visio.Drawing.11" ShapeID="_x0000_i1025" DrawAspect="Content" ObjectID="_1511930864" r:id="rId8"/>
        </w:objec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E22F46">
        <w:rPr>
          <w:rFonts w:ascii="Times New Roman" w:hAnsi="Times New Roman" w:cs="Times New Roman"/>
          <w:sz w:val="28"/>
          <w:szCs w:val="28"/>
        </w:rPr>
        <w:t xml:space="preserve">Для работы системы </w:t>
      </w:r>
      <w:r>
        <w:rPr>
          <w:rFonts w:ascii="Times New Roman" w:hAnsi="Times New Roman" w:cs="Times New Roman"/>
          <w:sz w:val="28"/>
          <w:szCs w:val="28"/>
        </w:rPr>
        <w:t>необходимо устройство с поддерживаемой приложением ОС</w:t>
      </w:r>
      <w:r w:rsidRPr="00E22F46">
        <w:rPr>
          <w:rFonts w:ascii="Times New Roman" w:hAnsi="Times New Roman" w:cs="Times New Roman"/>
          <w:sz w:val="28"/>
          <w:szCs w:val="28"/>
        </w:rPr>
        <w:t>, подключение к интернету.</w:t>
      </w:r>
      <w:proofErr w:type="gramEnd"/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lastRenderedPageBreak/>
        <w:t>2.5 Основные ограничения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  <w:t xml:space="preserve">Пользователь - клиент, использует систему </w:t>
      </w:r>
      <w:r>
        <w:rPr>
          <w:rFonts w:ascii="Times New Roman" w:hAnsi="Times New Roman" w:cs="Times New Roman"/>
          <w:sz w:val="28"/>
          <w:szCs w:val="28"/>
        </w:rPr>
        <w:t>для удаленной работы с файлами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  <w:t>Система предполагает несколько сценариев: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</w:r>
      <w:r w:rsidRPr="00E22F46">
        <w:rPr>
          <w:rFonts w:ascii="Times New Roman" w:hAnsi="Times New Roman" w:cs="Times New Roman"/>
          <w:sz w:val="28"/>
          <w:szCs w:val="28"/>
        </w:rPr>
        <w:tab/>
        <w:t xml:space="preserve">- пользователь подтвердил </w:t>
      </w:r>
      <w:r>
        <w:rPr>
          <w:rFonts w:ascii="Times New Roman" w:hAnsi="Times New Roman" w:cs="Times New Roman"/>
          <w:sz w:val="28"/>
          <w:szCs w:val="28"/>
        </w:rPr>
        <w:t>свою личность</w:t>
      </w:r>
      <w:r w:rsidRPr="00E22F46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теперь он может начать работать с системой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</w:r>
      <w:r w:rsidRPr="00E22F46">
        <w:rPr>
          <w:rFonts w:ascii="Times New Roman" w:hAnsi="Times New Roman" w:cs="Times New Roman"/>
          <w:sz w:val="28"/>
          <w:szCs w:val="28"/>
        </w:rPr>
        <w:tab/>
        <w:t xml:space="preserve">- пользователь </w:t>
      </w:r>
      <w:r w:rsidR="00A27F17">
        <w:rPr>
          <w:rFonts w:ascii="Times New Roman" w:hAnsi="Times New Roman" w:cs="Times New Roman"/>
          <w:sz w:val="28"/>
          <w:szCs w:val="28"/>
        </w:rPr>
        <w:t>не смог подтвердить свою личность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</w:p>
    <w:p w:rsidR="00E22F46" w:rsidRPr="00E22F46" w:rsidRDefault="00E22F46" w:rsidP="00E22F46">
      <w:pPr>
        <w:jc w:val="center"/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E22F46" w:rsidRPr="00E22F46" w:rsidRDefault="00E22F46" w:rsidP="0029140B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A87384">
        <w:rPr>
          <w:rFonts w:ascii="Times New Roman" w:hAnsi="Times New Roman" w:cs="Times New Roman"/>
          <w:sz w:val="28"/>
          <w:szCs w:val="28"/>
        </w:rPr>
        <w:t>Взаимодействие с системой происходит через приложение, развернутом на устройстве пользователя</w:t>
      </w:r>
      <w:proofErr w:type="gramEnd"/>
    </w:p>
    <w:p w:rsidR="00A87384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  <w:t xml:space="preserve">Для полноценной работы системе нужны </w:t>
      </w:r>
      <w:r w:rsidR="00A87384">
        <w:rPr>
          <w:rFonts w:ascii="Times New Roman" w:hAnsi="Times New Roman" w:cs="Times New Roman"/>
          <w:sz w:val="28"/>
          <w:szCs w:val="28"/>
        </w:rPr>
        <w:t>– база данных для хранения записей, сервер, устройство для работы приложения. Все компоненты должны иметь подключение к интернету.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E22F46" w:rsidRPr="00E22F46" w:rsidRDefault="00E22F46" w:rsidP="0029140B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="00A87384">
        <w:rPr>
          <w:rFonts w:ascii="Times New Roman" w:hAnsi="Times New Roman" w:cs="Times New Roman"/>
          <w:sz w:val="28"/>
          <w:szCs w:val="28"/>
        </w:rPr>
        <w:t>Аккаунт</w:t>
      </w:r>
      <w:proofErr w:type="spellEnd"/>
      <w:r w:rsidR="00A87384">
        <w:rPr>
          <w:rFonts w:ascii="Times New Roman" w:hAnsi="Times New Roman" w:cs="Times New Roman"/>
          <w:sz w:val="28"/>
          <w:szCs w:val="28"/>
        </w:rPr>
        <w:t xml:space="preserve"> пользователя может быть </w:t>
      </w:r>
      <w:proofErr w:type="gramStart"/>
      <w:r w:rsidR="00A87384">
        <w:rPr>
          <w:rFonts w:ascii="Times New Roman" w:hAnsi="Times New Roman" w:cs="Times New Roman"/>
          <w:sz w:val="28"/>
          <w:szCs w:val="28"/>
        </w:rPr>
        <w:t>защищен</w:t>
      </w:r>
      <w:proofErr w:type="gramEnd"/>
      <w:r w:rsidR="00A87384">
        <w:rPr>
          <w:rFonts w:ascii="Times New Roman" w:hAnsi="Times New Roman" w:cs="Times New Roman"/>
          <w:sz w:val="28"/>
          <w:szCs w:val="28"/>
        </w:rPr>
        <w:t xml:space="preserve"> двухфакторной авторизацией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E22F46" w:rsidRPr="00E22F46" w:rsidRDefault="00E22F46" w:rsidP="0029140B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  <w:t xml:space="preserve">Система является надежной. Существует проверка на подлинность </w:t>
      </w:r>
      <w:r w:rsidR="00A87384">
        <w:rPr>
          <w:rFonts w:ascii="Times New Roman" w:hAnsi="Times New Roman" w:cs="Times New Roman"/>
          <w:sz w:val="28"/>
          <w:szCs w:val="28"/>
        </w:rPr>
        <w:t>личности</w:t>
      </w:r>
      <w:r w:rsidRPr="00E22F46">
        <w:rPr>
          <w:rFonts w:ascii="Times New Roman" w:hAnsi="Times New Roman" w:cs="Times New Roman"/>
          <w:sz w:val="28"/>
          <w:szCs w:val="28"/>
        </w:rPr>
        <w:t xml:space="preserve">, оповещение </w:t>
      </w:r>
      <w:r w:rsidR="0029140B">
        <w:rPr>
          <w:rFonts w:ascii="Times New Roman" w:hAnsi="Times New Roman" w:cs="Times New Roman"/>
          <w:sz w:val="28"/>
          <w:szCs w:val="28"/>
        </w:rPr>
        <w:t>об успехе или неудаче операции</w:t>
      </w:r>
    </w:p>
    <w:p w:rsidR="00D72399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29140B" w:rsidRDefault="0029140B" w:rsidP="00E22F4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- при поддержании системы в рабочем состоянии система полностью устойчива</w:t>
      </w:r>
    </w:p>
    <w:p w:rsidR="00E22F46" w:rsidRPr="00505680" w:rsidRDefault="00D72399" w:rsidP="00D72399">
      <w:pPr>
        <w:spacing w:after="2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72399" w:rsidRDefault="00D72399" w:rsidP="00D72399">
      <w:pPr>
        <w:jc w:val="center"/>
        <w:rPr>
          <w:sz w:val="28"/>
          <w:szCs w:val="28"/>
        </w:rPr>
      </w:pPr>
      <w:r w:rsidRPr="00D72399">
        <w:rPr>
          <w:sz w:val="28"/>
          <w:szCs w:val="28"/>
        </w:rPr>
        <w:lastRenderedPageBreak/>
        <w:t xml:space="preserve">4. </w:t>
      </w:r>
      <w:r w:rsidRPr="00BE6712">
        <w:rPr>
          <w:sz w:val="28"/>
          <w:szCs w:val="28"/>
        </w:rPr>
        <w:t>ИНТЕРФЕЙСЫ</w:t>
      </w:r>
      <w:r w:rsidRPr="00D72399">
        <w:rPr>
          <w:sz w:val="28"/>
          <w:szCs w:val="28"/>
        </w:rPr>
        <w:t xml:space="preserve"> </w:t>
      </w:r>
      <w:r w:rsidRPr="00BE6712">
        <w:rPr>
          <w:sz w:val="28"/>
          <w:szCs w:val="28"/>
        </w:rPr>
        <w:t>СИСТЕМЫ</w:t>
      </w:r>
    </w:p>
    <w:p w:rsidR="00D72399" w:rsidRPr="00D72399" w:rsidRDefault="00D72399" w:rsidP="00D72399">
      <w:pPr>
        <w:jc w:val="center"/>
        <w:rPr>
          <w:sz w:val="28"/>
          <w:szCs w:val="28"/>
        </w:rPr>
      </w:pPr>
    </w:p>
    <w:p w:rsidR="00D72399" w:rsidRPr="00D72399" w:rsidRDefault="00D72399" w:rsidP="00D723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 модуля взаимодействия с пользователем</w:t>
      </w: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proofErr w:type="gramEnd"/>
      <w:r w:rsidRPr="00D72399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IdentityModule</w:t>
      </w:r>
      <w:proofErr w:type="spellEnd"/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 w:rsidRPr="00D72399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{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AddNewUser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Registration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Authentication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uthentication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PasswordReset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asswordReset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</w:p>
    <w:p w:rsidR="00D72399" w:rsidRPr="00505680" w:rsidRDefault="00D72399" w:rsidP="00D72399">
      <w:pPr>
        <w:autoSpaceDE w:val="0"/>
        <w:autoSpaceDN w:val="0"/>
        <w:adjustRightInd w:val="0"/>
        <w:spacing w:line="240" w:lineRule="auto"/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</w:pP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Интерфейс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модуля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взаимодействия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с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файлами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на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сервере</w:t>
      </w:r>
    </w:p>
    <w:p w:rsidR="00D72399" w:rsidRPr="00505680" w:rsidRDefault="00D72399" w:rsidP="00D72399">
      <w:pPr>
        <w:autoSpaceDE w:val="0"/>
        <w:autoSpaceDN w:val="0"/>
        <w:adjustRightInd w:val="0"/>
        <w:spacing w:line="240" w:lineRule="auto"/>
        <w:rPr>
          <w:rFonts w:ascii="Times New Roman" w:eastAsiaTheme="minorHAnsi" w:hAnsi="Times New Roman" w:cs="Times New Roman"/>
          <w:sz w:val="26"/>
          <w:szCs w:val="26"/>
          <w:highlight w:val="white"/>
          <w:lang w:val="en-US" w:eastAsia="en-US"/>
        </w:rPr>
      </w:pP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 w:rsidRPr="00505680"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Repository</w:t>
      </w:r>
      <w:proofErr w:type="spellEnd"/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AddNewFil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NewFil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ShareFil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SharedFil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DeleteFil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eleteFil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ShowAl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ShowAll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Pr="00505680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GetFile</w:t>
      </w:r>
      <w:proofErr w:type="spellEnd"/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etFileModel</w:t>
      </w:r>
      <w:proofErr w:type="spellEnd"/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model</w:t>
      </w:r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);</w:t>
      </w:r>
    </w:p>
    <w:p w:rsidR="00D72399" w:rsidRPr="00505680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}</w:t>
      </w: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</w:pP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 xml:space="preserve">Интерфейс модуля взаимодействия с файлами на </w:t>
      </w:r>
      <w:proofErr w:type="spellStart"/>
      <w:r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девайсе</w:t>
      </w:r>
      <w:proofErr w:type="spellEnd"/>
      <w:r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 xml:space="preserve"> пользователя</w:t>
      </w: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 w:rsidRPr="00D72399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FileWorkerOnDevice</w:t>
      </w:r>
      <w:proofErr w:type="spellEnd"/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EditFil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ditFileOnDevic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SaveFil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SaveFil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</w:t>
      </w:r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}</w:t>
      </w: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</w:pP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 xml:space="preserve">Интерфейс модуля </w:t>
      </w:r>
      <w:r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проверки лицензии файлов.</w:t>
      </w: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 w:rsidRPr="00D72399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CheckerLicence</w:t>
      </w:r>
      <w:proofErr w:type="spellEnd"/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AddLicenc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ddLicenc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CheckLicenc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CheckLicenc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E22F46" w:rsidRPr="00E22F46" w:rsidRDefault="00D72399" w:rsidP="00D72399">
      <w:pPr>
        <w:rPr>
          <w:rFonts w:ascii="Times New Roman" w:hAnsi="Times New Roman" w:cs="Times New Roman"/>
          <w:color w:val="FF0000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sectPr w:rsidR="00E22F46" w:rsidRPr="00E22F46" w:rsidSect="0042192B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2C3B3C"/>
    <w:multiLevelType w:val="hybridMultilevel"/>
    <w:tmpl w:val="7B58641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4143A1"/>
    <w:multiLevelType w:val="hybridMultilevel"/>
    <w:tmpl w:val="A14E9AA2"/>
    <w:lvl w:ilvl="0" w:tplc="93687518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7F96FB7"/>
    <w:multiLevelType w:val="hybridMultilevel"/>
    <w:tmpl w:val="B60C9F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11E0377"/>
    <w:multiLevelType w:val="multilevel"/>
    <w:tmpl w:val="A6B4C4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4">
    <w:nsid w:val="3C9D09C2"/>
    <w:multiLevelType w:val="multilevel"/>
    <w:tmpl w:val="166204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5">
    <w:nsid w:val="48180007"/>
    <w:multiLevelType w:val="hybridMultilevel"/>
    <w:tmpl w:val="8CC4D9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B575FD9"/>
    <w:multiLevelType w:val="multilevel"/>
    <w:tmpl w:val="7FE61368"/>
    <w:lvl w:ilvl="0">
      <w:start w:val="1"/>
      <w:numFmt w:val="decimal"/>
      <w:lvlText w:val="%1."/>
      <w:lvlJc w:val="left"/>
      <w:pPr>
        <w:ind w:left="1440" w:firstLine="108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firstLine="180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firstLine="252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firstLine="324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firstLine="39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firstLine="468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firstLine="540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firstLine="612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firstLine="6840"/>
      </w:pPr>
      <w:rPr>
        <w:u w:val="none"/>
      </w:rPr>
    </w:lvl>
  </w:abstractNum>
  <w:abstractNum w:abstractNumId="7">
    <w:nsid w:val="6DE53412"/>
    <w:multiLevelType w:val="hybridMultilevel"/>
    <w:tmpl w:val="B6182A5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2"/>
  </w:num>
  <w:num w:numId="7">
    <w:abstractNumId w:val="5"/>
  </w:num>
  <w:num w:numId="8">
    <w:abstractNumId w:val="1"/>
  </w:num>
  <w:num w:numId="9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8640A0"/>
    <w:rsid w:val="000133FB"/>
    <w:rsid w:val="000412BF"/>
    <w:rsid w:val="0010743F"/>
    <w:rsid w:val="0029140B"/>
    <w:rsid w:val="003C3EC3"/>
    <w:rsid w:val="0042192B"/>
    <w:rsid w:val="00491C9A"/>
    <w:rsid w:val="004A015F"/>
    <w:rsid w:val="00503BB2"/>
    <w:rsid w:val="00505680"/>
    <w:rsid w:val="006A42E3"/>
    <w:rsid w:val="00794839"/>
    <w:rsid w:val="00797FD5"/>
    <w:rsid w:val="008640A0"/>
    <w:rsid w:val="008D6831"/>
    <w:rsid w:val="0096665E"/>
    <w:rsid w:val="00A27F17"/>
    <w:rsid w:val="00A87384"/>
    <w:rsid w:val="00AF5E2F"/>
    <w:rsid w:val="00B75786"/>
    <w:rsid w:val="00C05B3D"/>
    <w:rsid w:val="00CF101A"/>
    <w:rsid w:val="00D72399"/>
    <w:rsid w:val="00DD39BC"/>
    <w:rsid w:val="00E22F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8640A0"/>
    <w:pPr>
      <w:spacing w:after="0"/>
    </w:pPr>
    <w:rPr>
      <w:rFonts w:ascii="Arial" w:eastAsia="Arial" w:hAnsi="Arial" w:cs="Arial"/>
      <w:color w:val="000000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03BB2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color w:val="auto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11</Pages>
  <Words>1599</Words>
  <Characters>9115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Себельдин</dc:creator>
  <cp:keywords/>
  <dc:description/>
  <cp:lastModifiedBy>Денис Себельдин</cp:lastModifiedBy>
  <cp:revision>15</cp:revision>
  <dcterms:created xsi:type="dcterms:W3CDTF">2015-12-16T07:08:00Z</dcterms:created>
  <dcterms:modified xsi:type="dcterms:W3CDTF">2015-12-18T04:01:00Z</dcterms:modified>
</cp:coreProperties>
</file>